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1E6B" w:rsidRDefault="006B1E6B">
      <w:r>
        <w:rPr>
          <w:noProof/>
        </w:rPr>
        <w:drawing>
          <wp:inline distT="0" distB="0" distL="0" distR="0" wp14:anchorId="602B5A38" wp14:editId="621D005A">
            <wp:extent cx="5274310" cy="35877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E6B" w:rsidRDefault="006B1E6B" w:rsidP="008C2464">
      <w:pPr>
        <w:pStyle w:val="2"/>
      </w:pPr>
      <w:r>
        <w:rPr>
          <w:rFonts w:hint="eastAsia"/>
        </w:rPr>
        <w:t>时间系列图表</w:t>
      </w:r>
    </w:p>
    <w:p w:rsidR="006B1E6B" w:rsidRDefault="006B1E6B">
      <w:r>
        <w:rPr>
          <w:rFonts w:hint="eastAsia"/>
        </w:rPr>
        <w:t>对应边界条件包括（</w:t>
      </w:r>
      <w:r w:rsidRPr="000A12CC">
        <w:rPr>
          <w:rFonts w:hint="eastAsia"/>
          <w:sz w:val="24"/>
        </w:rPr>
        <w:t>染料</w:t>
      </w:r>
      <w:r>
        <w:rPr>
          <w:sz w:val="24"/>
        </w:rPr>
        <w:t>边界条件</w:t>
      </w:r>
      <w:r>
        <w:rPr>
          <w:rFonts w:hint="eastAsia"/>
          <w:sz w:val="24"/>
        </w:rPr>
        <w:t>、流量</w:t>
      </w:r>
      <w:r>
        <w:rPr>
          <w:sz w:val="24"/>
        </w:rPr>
        <w:t>边界条件</w:t>
      </w:r>
      <w:r>
        <w:rPr>
          <w:rFonts w:hint="eastAsia"/>
          <w:sz w:val="24"/>
        </w:rPr>
        <w:t>、温度</w:t>
      </w:r>
      <w:r>
        <w:rPr>
          <w:sz w:val="24"/>
        </w:rPr>
        <w:t>边界条件</w:t>
      </w:r>
      <w:r>
        <w:rPr>
          <w:rFonts w:hint="eastAsia"/>
        </w:rPr>
        <w:t>）；</w:t>
      </w:r>
    </w:p>
    <w:p w:rsidR="00C40F8A" w:rsidRDefault="00C40F8A">
      <w:r>
        <w:rPr>
          <w:rFonts w:hint="eastAsia"/>
        </w:rPr>
        <w:t>横轴对应时间，纵轴对应系列值</w:t>
      </w:r>
    </w:p>
    <w:p w:rsidR="006B1E6B" w:rsidRDefault="00F831E5" w:rsidP="006B1E6B">
      <w:pPr>
        <w:rPr>
          <w:sz w:val="24"/>
        </w:rPr>
      </w:pPr>
      <w:r>
        <w:rPr>
          <w:rFonts w:hint="eastAsia"/>
        </w:rPr>
        <w:t>1、</w:t>
      </w:r>
      <w:r w:rsidR="006B1E6B">
        <w:rPr>
          <w:rFonts w:hint="eastAsia"/>
        </w:rPr>
        <w:t>其中染料边界以</w:t>
      </w:r>
      <w:r w:rsidR="006B1E6B">
        <w:rPr>
          <w:rFonts w:hint="eastAsia"/>
          <w:sz w:val="24"/>
        </w:rPr>
        <w:t>第二行</w:t>
      </w:r>
      <w:r w:rsidR="006B1E6B">
        <w:rPr>
          <w:sz w:val="24"/>
        </w:rPr>
        <w:t>及以后数据</w:t>
      </w:r>
      <w:r w:rsidR="006B1E6B">
        <w:rPr>
          <w:rFonts w:hint="eastAsia"/>
          <w:sz w:val="24"/>
        </w:rPr>
        <w:t>为图表数据源</w:t>
      </w:r>
      <w:r w:rsidR="006B1E6B">
        <w:rPr>
          <w:sz w:val="24"/>
        </w:rPr>
        <w:t>：</w:t>
      </w:r>
    </w:p>
    <w:p w:rsidR="006B1E6B" w:rsidRDefault="006B1E6B" w:rsidP="006B1E6B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60528EFB" wp14:editId="5A440D8C">
            <wp:extent cx="5181600" cy="333375"/>
            <wp:effectExtent l="0" t="0" r="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E6B" w:rsidRDefault="006B1E6B" w:rsidP="006B1E6B"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</w:t>
      </w:r>
      <w:r>
        <w:rPr>
          <w:sz w:val="24"/>
        </w:rPr>
        <w:t>，表示</w:t>
      </w:r>
      <w:r>
        <w:rPr>
          <w:rFonts w:hint="eastAsia"/>
          <w:sz w:val="24"/>
        </w:rPr>
        <w:t>时间</w:t>
      </w:r>
      <w:r>
        <w:rPr>
          <w:sz w:val="24"/>
        </w:rPr>
        <w:t>，单位天。</w:t>
      </w:r>
    </w:p>
    <w:p w:rsidR="006B1E6B" w:rsidRPr="006B1E6B" w:rsidRDefault="006B1E6B" w:rsidP="006B1E6B">
      <w:pPr>
        <w:rPr>
          <w:b/>
        </w:rPr>
      </w:pPr>
      <w:r>
        <w:rPr>
          <w:rFonts w:hint="eastAsia"/>
          <w:sz w:val="24"/>
        </w:rPr>
        <w:t>第二列</w:t>
      </w:r>
      <w:r>
        <w:rPr>
          <w:sz w:val="24"/>
        </w:rPr>
        <w:t>，表示染料浓度，单位是</w:t>
      </w:r>
      <w:r>
        <w:rPr>
          <w:rFonts w:hint="eastAsia"/>
          <w:sz w:val="24"/>
        </w:rPr>
        <w:t>mg/l</w:t>
      </w:r>
      <w:r>
        <w:rPr>
          <w:sz w:val="24"/>
        </w:rPr>
        <w:t>。</w:t>
      </w:r>
    </w:p>
    <w:p w:rsidR="006B1E6B" w:rsidRDefault="006B1E6B">
      <w:r>
        <w:rPr>
          <w:noProof/>
        </w:rPr>
        <w:lastRenderedPageBreak/>
        <w:drawing>
          <wp:inline distT="0" distB="0" distL="0" distR="0" wp14:anchorId="49F8A832" wp14:editId="635957D6">
            <wp:extent cx="5274310" cy="3154680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E6B" w:rsidRDefault="006B1E6B"/>
    <w:p w:rsidR="006B1E6B" w:rsidRDefault="00F831E5" w:rsidP="006B1E6B">
      <w:pPr>
        <w:rPr>
          <w:sz w:val="24"/>
        </w:rPr>
      </w:pPr>
      <w:r>
        <w:rPr>
          <w:rFonts w:hint="eastAsia"/>
        </w:rPr>
        <w:t>2、</w:t>
      </w:r>
      <w:r w:rsidR="006B1E6B">
        <w:rPr>
          <w:rFonts w:hint="eastAsia"/>
        </w:rPr>
        <w:t>其中</w:t>
      </w:r>
      <w:r w:rsidR="006B1E6B">
        <w:rPr>
          <w:rFonts w:hint="eastAsia"/>
          <w:sz w:val="24"/>
        </w:rPr>
        <w:t>流量</w:t>
      </w:r>
      <w:r w:rsidR="006B1E6B">
        <w:rPr>
          <w:sz w:val="24"/>
        </w:rPr>
        <w:t>边界条件</w:t>
      </w:r>
      <w:r w:rsidR="006B1E6B">
        <w:rPr>
          <w:rFonts w:hint="eastAsia"/>
        </w:rPr>
        <w:t>以</w:t>
      </w:r>
      <w:r w:rsidR="006B1E6B">
        <w:rPr>
          <w:rFonts w:hint="eastAsia"/>
          <w:sz w:val="24"/>
        </w:rPr>
        <w:t>第二行</w:t>
      </w:r>
      <w:r w:rsidR="006B1E6B">
        <w:rPr>
          <w:sz w:val="24"/>
        </w:rPr>
        <w:t>及以后数据</w:t>
      </w:r>
      <w:r w:rsidR="006B1E6B">
        <w:rPr>
          <w:rFonts w:hint="eastAsia"/>
          <w:sz w:val="24"/>
        </w:rPr>
        <w:t>为图表数据源</w:t>
      </w:r>
      <w:r w:rsidR="006B1E6B">
        <w:rPr>
          <w:sz w:val="24"/>
        </w:rPr>
        <w:t>：</w:t>
      </w:r>
    </w:p>
    <w:p w:rsidR="006B1E6B" w:rsidRDefault="006B1E6B" w:rsidP="006B1E6B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4DD8D7EF" wp14:editId="12E0C358">
            <wp:extent cx="1752600" cy="88582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E6B" w:rsidRDefault="006B1E6B" w:rsidP="006B1E6B"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</w:t>
      </w:r>
      <w:r>
        <w:rPr>
          <w:sz w:val="24"/>
        </w:rPr>
        <w:t>，</w:t>
      </w:r>
      <w:r>
        <w:rPr>
          <w:rFonts w:hint="eastAsia"/>
          <w:sz w:val="24"/>
        </w:rPr>
        <w:t>表示</w:t>
      </w:r>
      <w:r>
        <w:rPr>
          <w:sz w:val="24"/>
        </w:rPr>
        <w:t>时间，</w:t>
      </w:r>
      <w:r>
        <w:rPr>
          <w:rFonts w:hint="eastAsia"/>
          <w:sz w:val="24"/>
        </w:rPr>
        <w:t>单位</w:t>
      </w:r>
      <w:r>
        <w:rPr>
          <w:sz w:val="24"/>
        </w:rPr>
        <w:t>是天。</w:t>
      </w:r>
    </w:p>
    <w:p w:rsidR="006B1E6B" w:rsidRPr="006930A3" w:rsidRDefault="006B1E6B" w:rsidP="006B1E6B">
      <w:pPr>
        <w:spacing w:line="360" w:lineRule="auto"/>
        <w:rPr>
          <w:sz w:val="24"/>
        </w:rPr>
      </w:pPr>
      <w:r>
        <w:rPr>
          <w:rFonts w:hint="eastAsia"/>
          <w:sz w:val="24"/>
        </w:rPr>
        <w:t>第二列</w:t>
      </w:r>
      <w:r>
        <w:rPr>
          <w:sz w:val="24"/>
        </w:rPr>
        <w:t>，</w:t>
      </w:r>
      <w:r>
        <w:rPr>
          <w:rFonts w:hint="eastAsia"/>
          <w:sz w:val="24"/>
        </w:rPr>
        <w:t>表示</w:t>
      </w:r>
      <w:r>
        <w:rPr>
          <w:sz w:val="24"/>
        </w:rPr>
        <w:t>流量，单位是</w:t>
      </w:r>
      <w:r>
        <w:rPr>
          <w:rFonts w:hint="eastAsia"/>
          <w:sz w:val="24"/>
        </w:rPr>
        <w:t>m</w:t>
      </w:r>
      <w:r w:rsidRPr="006930A3">
        <w:rPr>
          <w:rFonts w:hint="eastAsia"/>
          <w:sz w:val="24"/>
          <w:vertAlign w:val="superscript"/>
        </w:rPr>
        <w:t>3</w:t>
      </w:r>
      <w:r>
        <w:rPr>
          <w:rFonts w:hint="eastAsia"/>
          <w:sz w:val="24"/>
        </w:rPr>
        <w:t>/s。</w:t>
      </w:r>
    </w:p>
    <w:p w:rsidR="006B1E6B" w:rsidRDefault="006B1E6B">
      <w:r>
        <w:rPr>
          <w:noProof/>
        </w:rPr>
        <w:drawing>
          <wp:inline distT="0" distB="0" distL="0" distR="0" wp14:anchorId="0B8D6EBE" wp14:editId="4BDE31A2">
            <wp:extent cx="5274310" cy="3007360"/>
            <wp:effectExtent l="0" t="0" r="2540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E6B" w:rsidRDefault="006B1E6B"/>
    <w:p w:rsidR="006B1E6B" w:rsidRDefault="00F831E5" w:rsidP="006B1E6B">
      <w:pPr>
        <w:rPr>
          <w:sz w:val="24"/>
        </w:rPr>
      </w:pPr>
      <w:r>
        <w:rPr>
          <w:rFonts w:hint="eastAsia"/>
        </w:rPr>
        <w:t>3、</w:t>
      </w:r>
      <w:r w:rsidR="006B1E6B">
        <w:rPr>
          <w:rFonts w:hint="eastAsia"/>
        </w:rPr>
        <w:t>其中</w:t>
      </w:r>
      <w:r w:rsidR="006B1E6B">
        <w:rPr>
          <w:rFonts w:hint="eastAsia"/>
          <w:sz w:val="24"/>
        </w:rPr>
        <w:t>温度</w:t>
      </w:r>
      <w:r w:rsidR="006B1E6B">
        <w:rPr>
          <w:sz w:val="24"/>
        </w:rPr>
        <w:t>边界条件</w:t>
      </w:r>
      <w:r w:rsidR="006B1E6B">
        <w:rPr>
          <w:rFonts w:hint="eastAsia"/>
        </w:rPr>
        <w:t>以</w:t>
      </w:r>
      <w:r w:rsidR="006B1E6B">
        <w:rPr>
          <w:rFonts w:hint="eastAsia"/>
          <w:sz w:val="24"/>
        </w:rPr>
        <w:t>第二行</w:t>
      </w:r>
      <w:r w:rsidR="006B1E6B">
        <w:rPr>
          <w:sz w:val="24"/>
        </w:rPr>
        <w:t>及以后数据</w:t>
      </w:r>
      <w:r w:rsidR="006B1E6B">
        <w:rPr>
          <w:rFonts w:hint="eastAsia"/>
          <w:sz w:val="24"/>
        </w:rPr>
        <w:t>为图表数据源</w:t>
      </w:r>
      <w:r w:rsidR="006B1E6B">
        <w:rPr>
          <w:sz w:val="24"/>
        </w:rPr>
        <w:t>：</w:t>
      </w:r>
    </w:p>
    <w:p w:rsidR="006B1E6B" w:rsidRPr="0064407A" w:rsidRDefault="006B1E6B" w:rsidP="006B1E6B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49A7CA16" wp14:editId="45008535">
            <wp:extent cx="4991100" cy="4191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E6B" w:rsidRDefault="006B1E6B" w:rsidP="006B1E6B"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</w:t>
      </w:r>
      <w:r>
        <w:rPr>
          <w:sz w:val="24"/>
        </w:rPr>
        <w:t>，</w:t>
      </w:r>
      <w:r>
        <w:rPr>
          <w:rFonts w:hint="eastAsia"/>
          <w:sz w:val="24"/>
        </w:rPr>
        <w:t>表示</w:t>
      </w:r>
      <w:r>
        <w:rPr>
          <w:sz w:val="24"/>
        </w:rPr>
        <w:t>时间，</w:t>
      </w:r>
      <w:r>
        <w:rPr>
          <w:rFonts w:hint="eastAsia"/>
          <w:sz w:val="24"/>
        </w:rPr>
        <w:t>单位</w:t>
      </w:r>
      <w:r>
        <w:rPr>
          <w:sz w:val="24"/>
        </w:rPr>
        <w:t>是天。</w:t>
      </w:r>
    </w:p>
    <w:p w:rsidR="006B1E6B" w:rsidRDefault="006B1E6B" w:rsidP="006B1E6B">
      <w:pPr>
        <w:spacing w:line="360" w:lineRule="auto"/>
        <w:rPr>
          <w:sz w:val="24"/>
        </w:rPr>
      </w:pPr>
      <w:r>
        <w:rPr>
          <w:rFonts w:hint="eastAsia"/>
          <w:sz w:val="24"/>
        </w:rPr>
        <w:t>第二列</w:t>
      </w:r>
      <w:r>
        <w:rPr>
          <w:sz w:val="24"/>
        </w:rPr>
        <w:t>，</w:t>
      </w:r>
      <w:r>
        <w:rPr>
          <w:rFonts w:hint="eastAsia"/>
          <w:sz w:val="24"/>
        </w:rPr>
        <w:t>表示</w:t>
      </w:r>
      <w:r>
        <w:rPr>
          <w:sz w:val="24"/>
        </w:rPr>
        <w:t>流量，</w:t>
      </w:r>
      <w:r>
        <w:rPr>
          <w:rFonts w:hint="eastAsia"/>
          <w:sz w:val="24"/>
        </w:rPr>
        <w:t>单位°</w:t>
      </w:r>
      <w:r>
        <w:rPr>
          <w:sz w:val="24"/>
        </w:rPr>
        <w:t>C</w:t>
      </w:r>
      <w:r>
        <w:rPr>
          <w:rFonts w:hint="eastAsia"/>
          <w:sz w:val="24"/>
        </w:rPr>
        <w:t>。</w:t>
      </w:r>
    </w:p>
    <w:p w:rsidR="006B1E6B" w:rsidRDefault="006B1E6B">
      <w:r>
        <w:rPr>
          <w:noProof/>
        </w:rPr>
        <w:drawing>
          <wp:inline distT="0" distB="0" distL="0" distR="0" wp14:anchorId="54D1F9F0" wp14:editId="166E53AB">
            <wp:extent cx="5274310" cy="233108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464" w:rsidRDefault="008C2464"/>
    <w:p w:rsidR="007973B4" w:rsidRDefault="007973B4" w:rsidP="007973B4">
      <w:pPr>
        <w:pStyle w:val="2"/>
      </w:pPr>
      <w:r>
        <w:rPr>
          <w:rFonts w:hint="eastAsia"/>
        </w:rPr>
        <w:t>时间系列图表(李慧)</w:t>
      </w:r>
    </w:p>
    <w:p w:rsidR="007973B4" w:rsidRDefault="0004305B" w:rsidP="007973B4">
      <w:r>
        <w:object w:dxaOrig="2238" w:dyaOrig="2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05pt;height:134pt" o:ole="">
            <v:imagedata r:id="rId13" o:title=""/>
          </v:shape>
          <o:OLEObject Type="Embed" ProgID="Visio.Drawing.11" ShapeID="_x0000_i1025" DrawAspect="Content" ObjectID="_1543582192" r:id="rId14"/>
        </w:object>
      </w:r>
      <w:r w:rsidRPr="0004305B">
        <w:t xml:space="preserve"> </w:t>
      </w:r>
      <w:r>
        <w:object w:dxaOrig="2546" w:dyaOrig="1668">
          <v:shape id="_x0000_i1026" type="#_x0000_t75" style="width:127.1pt;height:83.25pt" o:ole="">
            <v:imagedata r:id="rId15" o:title=""/>
          </v:shape>
          <o:OLEObject Type="Embed" ProgID="Visio.Drawing.11" ShapeID="_x0000_i1026" DrawAspect="Content" ObjectID="_1543582193" r:id="rId16"/>
        </w:object>
      </w:r>
      <w:r w:rsidRPr="0004305B">
        <w:t xml:space="preserve"> </w:t>
      </w:r>
      <w:r>
        <w:object w:dxaOrig="2201" w:dyaOrig="2434">
          <v:shape id="_x0000_i1027" type="#_x0000_t75" style="width:110.2pt;height:121.45pt" o:ole="">
            <v:imagedata r:id="rId17" o:title=""/>
          </v:shape>
          <o:OLEObject Type="Embed" ProgID="Visio.Drawing.11" ShapeID="_x0000_i1027" DrawAspect="Content" ObjectID="_1543582194" r:id="rId18"/>
        </w:object>
      </w:r>
    </w:p>
    <w:p w:rsidR="0004305B" w:rsidRDefault="0004305B" w:rsidP="007973B4"/>
    <w:p w:rsidR="00C94DEF" w:rsidRDefault="009D6899" w:rsidP="00C94DEF">
      <w:pPr>
        <w:pStyle w:val="3"/>
        <w:numPr>
          <w:ilvl w:val="0"/>
          <w:numId w:val="1"/>
        </w:numPr>
      </w:pPr>
      <w:r w:rsidRPr="001671A6">
        <w:rPr>
          <w:rFonts w:hint="eastAsia"/>
        </w:rPr>
        <w:t>流量</w:t>
      </w:r>
      <w:r w:rsidRPr="001671A6">
        <w:t>边界条件</w:t>
      </w:r>
      <w:r w:rsidRPr="001671A6">
        <w:rPr>
          <w:rFonts w:hint="eastAsia"/>
        </w:rPr>
        <w:t>（</w:t>
      </w:r>
      <w:proofErr w:type="spellStart"/>
      <w:r w:rsidRPr="001671A6">
        <w:t>qser.inp</w:t>
      </w:r>
      <w:proofErr w:type="spellEnd"/>
      <w:r w:rsidRPr="001671A6">
        <w:rPr>
          <w:rFonts w:hint="eastAsia"/>
        </w:rPr>
        <w:t>）</w:t>
      </w:r>
    </w:p>
    <w:p w:rsidR="00C94DEF" w:rsidRDefault="00C94DEF" w:rsidP="00C94DEF">
      <w:pPr>
        <w:pStyle w:val="a4"/>
        <w:ind w:left="420" w:firstLineChars="0" w:firstLine="0"/>
        <w:rPr>
          <w:sz w:val="24"/>
        </w:rPr>
      </w:pPr>
      <w:r w:rsidRPr="00C94DEF">
        <w:rPr>
          <w:rFonts w:hint="eastAsia"/>
          <w:sz w:val="24"/>
        </w:rPr>
        <w:t>参数：</w:t>
      </w:r>
      <w:r>
        <w:rPr>
          <w:rFonts w:hint="eastAsia"/>
          <w:sz w:val="24"/>
        </w:rPr>
        <w:t>方案id</w:t>
      </w:r>
    </w:p>
    <w:p w:rsidR="00182BA8" w:rsidRDefault="00182BA8" w:rsidP="00C94DEF">
      <w:pPr>
        <w:pStyle w:val="a4"/>
        <w:ind w:left="420" w:firstLineChars="0" w:firstLine="0"/>
        <w:rPr>
          <w:sz w:val="24"/>
        </w:rPr>
      </w:pPr>
      <w:r>
        <w:rPr>
          <w:rFonts w:hint="eastAsia"/>
          <w:sz w:val="24"/>
        </w:rPr>
        <w:t>返回：方案id，方案名称，</w:t>
      </w:r>
      <w:r w:rsidR="00C660FB">
        <w:rPr>
          <w:rFonts w:hint="eastAsia"/>
          <w:sz w:val="24"/>
        </w:rPr>
        <w:t>{</w:t>
      </w:r>
      <w:r>
        <w:rPr>
          <w:rFonts w:hint="eastAsia"/>
          <w:sz w:val="24"/>
        </w:rPr>
        <w:t>序列id，序列名称，{</w:t>
      </w:r>
      <w:r w:rsidR="00C660FB">
        <w:rPr>
          <w:rFonts w:hint="eastAsia"/>
          <w:sz w:val="24"/>
        </w:rPr>
        <w:t>天，流量</w:t>
      </w:r>
      <w:r>
        <w:rPr>
          <w:rFonts w:hint="eastAsia"/>
          <w:sz w:val="24"/>
        </w:rPr>
        <w:t>}</w:t>
      </w:r>
      <w:r w:rsidR="00C660FB">
        <w:rPr>
          <w:rFonts w:hint="eastAsia"/>
          <w:sz w:val="24"/>
        </w:rPr>
        <w:t>}</w:t>
      </w:r>
    </w:p>
    <w:p w:rsidR="004F78F6" w:rsidRPr="00C94DEF" w:rsidRDefault="004F78F6" w:rsidP="00C94DEF">
      <w:pPr>
        <w:pStyle w:val="a4"/>
        <w:ind w:left="420" w:firstLineChars="0" w:firstLine="0"/>
        <w:rPr>
          <w:sz w:val="24"/>
        </w:rPr>
      </w:pPr>
      <w:r>
        <w:rPr>
          <w:rFonts w:hint="eastAsia"/>
          <w:sz w:val="24"/>
        </w:rPr>
        <w:lastRenderedPageBreak/>
        <w:t>序列名称，根据</w:t>
      </w:r>
      <w:proofErr w:type="spellStart"/>
      <w:r>
        <w:rPr>
          <w:rFonts w:hint="eastAsia"/>
          <w:sz w:val="24"/>
        </w:rPr>
        <w:t>i</w:t>
      </w:r>
      <w:proofErr w:type="spellEnd"/>
      <w:r>
        <w:rPr>
          <w:rFonts w:hint="eastAsia"/>
          <w:sz w:val="24"/>
        </w:rPr>
        <w:t>、j，对应网格数据</w:t>
      </w:r>
      <w:proofErr w:type="spellStart"/>
      <w:r>
        <w:rPr>
          <w:rFonts w:hint="eastAsia"/>
          <w:sz w:val="24"/>
        </w:rPr>
        <w:t>L_name</w:t>
      </w:r>
      <w:proofErr w:type="spellEnd"/>
    </w:p>
    <w:p w:rsidR="00C94DEF" w:rsidRPr="00C94DEF" w:rsidRDefault="00C94DEF" w:rsidP="00C94DEF"/>
    <w:p w:rsidR="00AE6336" w:rsidRDefault="009D6899" w:rsidP="001671A6">
      <w:pPr>
        <w:pStyle w:val="3"/>
        <w:numPr>
          <w:ilvl w:val="0"/>
          <w:numId w:val="1"/>
        </w:numPr>
      </w:pPr>
      <w:r>
        <w:rPr>
          <w:rFonts w:hint="eastAsia"/>
        </w:rPr>
        <w:t>污染物</w:t>
      </w:r>
      <w:r>
        <w:t>边界条件</w:t>
      </w:r>
      <w:r>
        <w:rPr>
          <w:rFonts w:hint="eastAsia"/>
        </w:rPr>
        <w:t>（</w:t>
      </w:r>
      <w:proofErr w:type="spellStart"/>
      <w:r>
        <w:rPr>
          <w:rFonts w:hint="eastAsia"/>
        </w:rPr>
        <w:t>dser.inp</w:t>
      </w:r>
      <w:proofErr w:type="spellEnd"/>
      <w:r>
        <w:rPr>
          <w:rFonts w:hint="eastAsia"/>
        </w:rPr>
        <w:t>）</w:t>
      </w:r>
    </w:p>
    <w:p w:rsidR="00597A02" w:rsidRDefault="00597A02" w:rsidP="00597A02">
      <w:pPr>
        <w:pStyle w:val="a4"/>
        <w:ind w:left="420" w:firstLineChars="0" w:firstLine="0"/>
        <w:rPr>
          <w:sz w:val="24"/>
        </w:rPr>
      </w:pPr>
      <w:r w:rsidRPr="00C94DEF">
        <w:rPr>
          <w:rFonts w:hint="eastAsia"/>
          <w:sz w:val="24"/>
        </w:rPr>
        <w:t>参数：</w:t>
      </w:r>
      <w:r>
        <w:rPr>
          <w:rFonts w:hint="eastAsia"/>
          <w:sz w:val="24"/>
        </w:rPr>
        <w:t>方案id</w:t>
      </w:r>
    </w:p>
    <w:p w:rsidR="00987CE2" w:rsidRDefault="00987CE2" w:rsidP="00987CE2">
      <w:pPr>
        <w:pStyle w:val="a4"/>
        <w:ind w:left="420" w:firstLineChars="0" w:firstLine="0"/>
        <w:rPr>
          <w:sz w:val="24"/>
        </w:rPr>
      </w:pPr>
      <w:r>
        <w:rPr>
          <w:rFonts w:hint="eastAsia"/>
          <w:sz w:val="24"/>
        </w:rPr>
        <w:t>返回：方案id，方案名称，{序列id，序列名称，{天，浓度}}</w:t>
      </w:r>
    </w:p>
    <w:p w:rsidR="00970CE5" w:rsidRPr="005D50C2" w:rsidRDefault="00970CE5" w:rsidP="00970CE5">
      <w:pPr>
        <w:pStyle w:val="a4"/>
        <w:ind w:left="420" w:firstLineChars="0" w:firstLine="0"/>
        <w:rPr>
          <w:color w:val="FF0000"/>
          <w:sz w:val="24"/>
        </w:rPr>
      </w:pPr>
      <w:r w:rsidRPr="005D50C2">
        <w:rPr>
          <w:rFonts w:hint="eastAsia"/>
          <w:color w:val="FF0000"/>
          <w:sz w:val="24"/>
        </w:rPr>
        <w:t>序列名称，</w:t>
      </w:r>
      <w:r w:rsidR="00AE3419" w:rsidRPr="005D50C2">
        <w:rPr>
          <w:rFonts w:hint="eastAsia"/>
          <w:color w:val="FF0000"/>
          <w:sz w:val="24"/>
        </w:rPr>
        <w:t xml:space="preserve">翟仕召协助 </w:t>
      </w:r>
    </w:p>
    <w:p w:rsidR="00970CE5" w:rsidRPr="005D50C2" w:rsidRDefault="00970CE5" w:rsidP="00970CE5">
      <w:pPr>
        <w:pStyle w:val="a4"/>
        <w:ind w:left="420" w:firstLineChars="0" w:firstLine="0"/>
        <w:rPr>
          <w:color w:val="FF0000"/>
          <w:sz w:val="24"/>
        </w:rPr>
      </w:pPr>
      <w:r w:rsidRPr="005D50C2">
        <w:rPr>
          <w:noProof/>
          <w:color w:val="FF0000"/>
        </w:rPr>
        <w:drawing>
          <wp:inline distT="0" distB="0" distL="0" distR="0" wp14:anchorId="3B5A459C" wp14:editId="112D5389">
            <wp:extent cx="5274310" cy="896144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6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441" w:rsidRPr="005D50C2" w:rsidRDefault="00766441" w:rsidP="00970CE5">
      <w:pPr>
        <w:pStyle w:val="a4"/>
        <w:ind w:left="420" w:firstLineChars="0" w:firstLine="0"/>
        <w:rPr>
          <w:color w:val="FF0000"/>
          <w:sz w:val="24"/>
        </w:rPr>
      </w:pPr>
      <w:r w:rsidRPr="005D50C2">
        <w:rPr>
          <w:rFonts w:hint="eastAsia"/>
          <w:color w:val="FF0000"/>
          <w:sz w:val="24"/>
        </w:rPr>
        <w:t>(根据</w:t>
      </w:r>
      <w:proofErr w:type="spellStart"/>
      <w:r w:rsidRPr="005D50C2">
        <w:rPr>
          <w:rFonts w:hint="eastAsia"/>
          <w:color w:val="FF0000"/>
          <w:sz w:val="24"/>
        </w:rPr>
        <w:t>i</w:t>
      </w:r>
      <w:proofErr w:type="spellEnd"/>
      <w:r w:rsidRPr="005D50C2">
        <w:rPr>
          <w:rFonts w:hint="eastAsia"/>
          <w:color w:val="FF0000"/>
          <w:sz w:val="24"/>
        </w:rPr>
        <w:t>、j，对应网格数据</w:t>
      </w:r>
      <w:proofErr w:type="spellStart"/>
      <w:r w:rsidRPr="005D50C2">
        <w:rPr>
          <w:rFonts w:hint="eastAsia"/>
          <w:color w:val="FF0000"/>
          <w:sz w:val="24"/>
        </w:rPr>
        <w:t>L_name</w:t>
      </w:r>
      <w:proofErr w:type="spellEnd"/>
      <w:r w:rsidRPr="005D50C2">
        <w:rPr>
          <w:rFonts w:hint="eastAsia"/>
          <w:color w:val="FF0000"/>
          <w:sz w:val="24"/>
        </w:rPr>
        <w:t>)</w:t>
      </w:r>
    </w:p>
    <w:p w:rsidR="007973B4" w:rsidRPr="001671A6" w:rsidRDefault="0004305B" w:rsidP="001671A6">
      <w:pPr>
        <w:pStyle w:val="3"/>
        <w:numPr>
          <w:ilvl w:val="0"/>
          <w:numId w:val="1"/>
        </w:numPr>
      </w:pPr>
      <w:r w:rsidRPr="001671A6">
        <w:rPr>
          <w:rFonts w:hint="eastAsia"/>
        </w:rPr>
        <w:t>温度</w:t>
      </w:r>
      <w:r w:rsidRPr="001671A6">
        <w:t>边界条件</w:t>
      </w:r>
      <w:r w:rsidR="00AE6336" w:rsidRPr="001671A6">
        <w:rPr>
          <w:rFonts w:hint="eastAsia"/>
        </w:rPr>
        <w:t>（</w:t>
      </w:r>
      <w:proofErr w:type="spellStart"/>
      <w:r w:rsidR="000E3A58" w:rsidRPr="001671A6">
        <w:t>tser.inp</w:t>
      </w:r>
      <w:proofErr w:type="spellEnd"/>
      <w:r w:rsidR="00AE6336" w:rsidRPr="001671A6">
        <w:rPr>
          <w:rFonts w:hint="eastAsia"/>
        </w:rPr>
        <w:t>）</w:t>
      </w:r>
    </w:p>
    <w:p w:rsidR="00597A02" w:rsidRPr="00C94DEF" w:rsidRDefault="00597A02" w:rsidP="00597A02">
      <w:pPr>
        <w:pStyle w:val="a4"/>
        <w:ind w:left="420" w:firstLineChars="0" w:firstLine="0"/>
        <w:rPr>
          <w:sz w:val="24"/>
        </w:rPr>
      </w:pPr>
      <w:r w:rsidRPr="00C94DEF">
        <w:rPr>
          <w:rFonts w:hint="eastAsia"/>
          <w:sz w:val="24"/>
        </w:rPr>
        <w:t>参数：</w:t>
      </w:r>
      <w:r>
        <w:rPr>
          <w:rFonts w:hint="eastAsia"/>
          <w:sz w:val="24"/>
        </w:rPr>
        <w:t>方案id</w:t>
      </w:r>
    </w:p>
    <w:p w:rsidR="003D7791" w:rsidRPr="00C94DEF" w:rsidRDefault="003D7791" w:rsidP="003D7791">
      <w:pPr>
        <w:pStyle w:val="a4"/>
        <w:ind w:left="420" w:firstLineChars="0" w:firstLine="0"/>
        <w:rPr>
          <w:sz w:val="24"/>
        </w:rPr>
      </w:pPr>
      <w:r>
        <w:rPr>
          <w:rFonts w:hint="eastAsia"/>
          <w:sz w:val="24"/>
        </w:rPr>
        <w:t>返回：方案id，方案名称，{序列id，序列名称，{天，</w:t>
      </w:r>
      <w:r w:rsidR="00170726">
        <w:rPr>
          <w:rFonts w:hint="eastAsia"/>
          <w:sz w:val="24"/>
        </w:rPr>
        <w:t>温度</w:t>
      </w:r>
      <w:r>
        <w:rPr>
          <w:rFonts w:hint="eastAsia"/>
          <w:sz w:val="24"/>
        </w:rPr>
        <w:t>}}</w:t>
      </w:r>
    </w:p>
    <w:p w:rsidR="008D7E5E" w:rsidRPr="005D50C2" w:rsidRDefault="008D7E5E" w:rsidP="008D7E5E">
      <w:pPr>
        <w:pStyle w:val="a4"/>
        <w:ind w:left="420" w:firstLineChars="0" w:firstLine="0"/>
        <w:rPr>
          <w:color w:val="FF0000"/>
          <w:sz w:val="24"/>
        </w:rPr>
      </w:pPr>
      <w:r w:rsidRPr="005D50C2">
        <w:rPr>
          <w:rFonts w:hint="eastAsia"/>
          <w:color w:val="FF0000"/>
          <w:sz w:val="24"/>
        </w:rPr>
        <w:t xml:space="preserve">序列名称，翟仕召协助 </w:t>
      </w:r>
    </w:p>
    <w:p w:rsidR="008D7E5E" w:rsidRPr="005D50C2" w:rsidRDefault="008D7E5E" w:rsidP="008D7E5E">
      <w:pPr>
        <w:pStyle w:val="a4"/>
        <w:ind w:left="420" w:firstLineChars="0" w:firstLine="0"/>
        <w:rPr>
          <w:color w:val="FF0000"/>
          <w:sz w:val="24"/>
        </w:rPr>
      </w:pPr>
      <w:r w:rsidRPr="005D50C2">
        <w:rPr>
          <w:noProof/>
          <w:color w:val="FF0000"/>
        </w:rPr>
        <w:drawing>
          <wp:inline distT="0" distB="0" distL="0" distR="0" wp14:anchorId="0231263B" wp14:editId="3294505E">
            <wp:extent cx="5274310" cy="896144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6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E5E" w:rsidRPr="00AC4CE1" w:rsidRDefault="008D7E5E" w:rsidP="008D7E5E">
      <w:pPr>
        <w:pStyle w:val="a4"/>
        <w:ind w:left="420" w:firstLineChars="0" w:firstLine="0"/>
        <w:rPr>
          <w:color w:val="FF0000"/>
          <w:sz w:val="24"/>
        </w:rPr>
      </w:pPr>
      <w:r w:rsidRPr="00AC4CE1">
        <w:rPr>
          <w:rFonts w:hint="eastAsia"/>
          <w:color w:val="FF0000"/>
          <w:sz w:val="24"/>
        </w:rPr>
        <w:t>(根据</w:t>
      </w:r>
      <w:proofErr w:type="spellStart"/>
      <w:r w:rsidRPr="00AC4CE1">
        <w:rPr>
          <w:rFonts w:hint="eastAsia"/>
          <w:color w:val="FF0000"/>
          <w:sz w:val="24"/>
        </w:rPr>
        <w:t>i</w:t>
      </w:r>
      <w:proofErr w:type="spellEnd"/>
      <w:r w:rsidRPr="00AC4CE1">
        <w:rPr>
          <w:rFonts w:hint="eastAsia"/>
          <w:color w:val="FF0000"/>
          <w:sz w:val="24"/>
        </w:rPr>
        <w:t>、j，对应网格数据</w:t>
      </w:r>
      <w:proofErr w:type="spellStart"/>
      <w:r w:rsidRPr="00AC4CE1">
        <w:rPr>
          <w:rFonts w:hint="eastAsia"/>
          <w:color w:val="FF0000"/>
          <w:sz w:val="24"/>
        </w:rPr>
        <w:t>L_name</w:t>
      </w:r>
      <w:proofErr w:type="spellEnd"/>
      <w:r w:rsidRPr="00AC4CE1">
        <w:rPr>
          <w:rFonts w:hint="eastAsia"/>
          <w:color w:val="FF0000"/>
          <w:sz w:val="24"/>
        </w:rPr>
        <w:t>)</w:t>
      </w:r>
    </w:p>
    <w:p w:rsidR="00004368" w:rsidRPr="00004368" w:rsidRDefault="00004368"/>
    <w:p w:rsidR="008C2464" w:rsidRDefault="008C2464" w:rsidP="008C2464">
      <w:pPr>
        <w:pStyle w:val="2"/>
      </w:pPr>
      <w:r>
        <w:rPr>
          <w:rFonts w:hint="eastAsia"/>
        </w:rPr>
        <w:t>任意点水深、温度、浓度动态展示</w:t>
      </w:r>
    </w:p>
    <w:p w:rsidR="008C2464" w:rsidRDefault="008C2464" w:rsidP="008C2464">
      <w:r>
        <w:rPr>
          <w:rFonts w:hint="eastAsia"/>
        </w:rPr>
        <w:t>在地图上任意选取一点，以图表形式展示其计算结果数据</w:t>
      </w:r>
      <w:r w:rsidR="00F831E5">
        <w:rPr>
          <w:rFonts w:hint="eastAsia"/>
        </w:rPr>
        <w:t>，（水深、温度、浓度）</w:t>
      </w:r>
    </w:p>
    <w:p w:rsidR="00F831E5" w:rsidRDefault="00F831E5" w:rsidP="008C2464"/>
    <w:p w:rsidR="00F831E5" w:rsidRDefault="00F831E5" w:rsidP="008C2464"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06582</wp:posOffset>
                </wp:positionH>
                <wp:positionV relativeFrom="paragraph">
                  <wp:posOffset>9658</wp:posOffset>
                </wp:positionV>
                <wp:extent cx="2867891" cy="1088546"/>
                <wp:effectExtent l="0" t="0" r="27940" b="16510"/>
                <wp:wrapNone/>
                <wp:docPr id="7" name="任意多边形: 形状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67891" cy="1088546"/>
                        </a:xfrm>
                        <a:custGeom>
                          <a:avLst/>
                          <a:gdLst>
                            <a:gd name="connsiteX0" fmla="*/ 0 w 2867891"/>
                            <a:gd name="connsiteY0" fmla="*/ 1088546 h 1088546"/>
                            <a:gd name="connsiteX1" fmla="*/ 290945 w 2867891"/>
                            <a:gd name="connsiteY1" fmla="*/ 361182 h 1088546"/>
                            <a:gd name="connsiteX2" fmla="*/ 436418 w 2867891"/>
                            <a:gd name="connsiteY2" fmla="*/ 354255 h 1088546"/>
                            <a:gd name="connsiteX3" fmla="*/ 1052945 w 2867891"/>
                            <a:gd name="connsiteY3" fmla="*/ 894582 h 1088546"/>
                            <a:gd name="connsiteX4" fmla="*/ 1364673 w 2867891"/>
                            <a:gd name="connsiteY4" fmla="*/ 950000 h 1088546"/>
                            <a:gd name="connsiteX5" fmla="*/ 1925782 w 2867891"/>
                            <a:gd name="connsiteY5" fmla="*/ 964 h 1088546"/>
                            <a:gd name="connsiteX6" fmla="*/ 2867891 w 2867891"/>
                            <a:gd name="connsiteY6" fmla="*/ 769891 h 108854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</a:cxnLst>
                          <a:rect l="l" t="t" r="r" b="b"/>
                          <a:pathLst>
                            <a:path w="2867891" h="1088546">
                              <a:moveTo>
                                <a:pt x="0" y="1088546"/>
                              </a:moveTo>
                              <a:cubicBezTo>
                                <a:pt x="109104" y="786055"/>
                                <a:pt x="218209" y="483564"/>
                                <a:pt x="290945" y="361182"/>
                              </a:cubicBezTo>
                              <a:cubicBezTo>
                                <a:pt x="363681" y="238800"/>
                                <a:pt x="309418" y="265355"/>
                                <a:pt x="436418" y="354255"/>
                              </a:cubicBezTo>
                              <a:cubicBezTo>
                                <a:pt x="563418" y="443155"/>
                                <a:pt x="898236" y="795291"/>
                                <a:pt x="1052945" y="894582"/>
                              </a:cubicBezTo>
                              <a:cubicBezTo>
                                <a:pt x="1207654" y="993873"/>
                                <a:pt x="1219200" y="1098936"/>
                                <a:pt x="1364673" y="950000"/>
                              </a:cubicBezTo>
                              <a:cubicBezTo>
                                <a:pt x="1510146" y="801064"/>
                                <a:pt x="1675246" y="30982"/>
                                <a:pt x="1925782" y="964"/>
                              </a:cubicBezTo>
                              <a:cubicBezTo>
                                <a:pt x="2176318" y="-29054"/>
                                <a:pt x="2713182" y="650973"/>
                                <a:pt x="2867891" y="769891"/>
                              </a:cubicBezTo>
                            </a:path>
                          </a:pathLst>
                        </a:cu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shape w14:anchorId="01528686" id="任意多边形: 形状 7" o:spid="_x0000_s1026" style="position:absolute;left:0;text-align:left;margin-left:55.65pt;margin-top:.75pt;width:225.8pt;height:85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867891,1088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" path="m,1088546c109104,786055,218209,483564,290945,361182v72736,-122382,18473,-95827,145473,-6927c563418,443155,898236,795291,1052945,894582v154709,99291,166255,204354,311728,55418c1510146,801064,1675246,30982,1925782,964v250536,-30018,787400,650009,942109,768927e" filled="f" strokecolor="red" strokeweight="1pt">
                <v:stroke joinstyle="miter"/>
                <v:path arrowok="t" o:connecttype="custom" o:connectlocs="0,1088546;290945,361182;436418,354255;1052945,894582;1364673,950000;1925782,964;2867891,769891" o:connectangles="0,0,0,0,0,0,0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g">
            <w:drawing>
              <wp:inline distT="0" distB="0" distL="0" distR="0" wp14:anchorId="6AA8A220" wp14:editId="62608FB9">
                <wp:extent cx="3858260" cy="1544609"/>
                <wp:effectExtent l="76200" t="38100" r="66040" b="93980"/>
                <wp:docPr id="6" name="组合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58260" cy="1544609"/>
                          <a:chOff x="0" y="0"/>
                          <a:chExt cx="3858260" cy="1544609"/>
                        </a:xfrm>
                      </wpg:grpSpPr>
                      <wps:wsp>
                        <wps:cNvPr id="3" name="直接箭头连接符 2"/>
                        <wps:cNvCnPr/>
                        <wps:spPr>
                          <a:xfrm>
                            <a:off x="0" y="1489364"/>
                            <a:ext cx="3858260" cy="5524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直接箭头连接符 3"/>
                        <wps:cNvCnPr/>
                        <wps:spPr>
                          <a:xfrm flipV="1">
                            <a:off x="0" y="0"/>
                            <a:ext cx="0" cy="149629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任意多边形: 形状 4"/>
                        <wps:cNvSpPr/>
                        <wps:spPr>
                          <a:xfrm>
                            <a:off x="346364" y="263236"/>
                            <a:ext cx="3158490" cy="823595"/>
                          </a:xfrm>
                          <a:custGeom>
                            <a:avLst/>
                            <a:gdLst>
                              <a:gd name="connsiteX0" fmla="*/ 0 w 3158836"/>
                              <a:gd name="connsiteY0" fmla="*/ 823842 h 823842"/>
                              <a:gd name="connsiteX1" fmla="*/ 367145 w 3158836"/>
                              <a:gd name="connsiteY1" fmla="*/ 311223 h 823842"/>
                              <a:gd name="connsiteX2" fmla="*/ 1357745 w 3158836"/>
                              <a:gd name="connsiteY2" fmla="*/ 311223 h 823842"/>
                              <a:gd name="connsiteX3" fmla="*/ 2209800 w 3158836"/>
                              <a:gd name="connsiteY3" fmla="*/ 616023 h 823842"/>
                              <a:gd name="connsiteX4" fmla="*/ 2673927 w 3158836"/>
                              <a:gd name="connsiteY4" fmla="*/ 41060 h 823842"/>
                              <a:gd name="connsiteX5" fmla="*/ 3158836 w 3158836"/>
                              <a:gd name="connsiteY5" fmla="*/ 61842 h 82384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3158836" h="823842">
                                <a:moveTo>
                                  <a:pt x="0" y="823842"/>
                                </a:moveTo>
                                <a:cubicBezTo>
                                  <a:pt x="70427" y="610250"/>
                                  <a:pt x="140854" y="396659"/>
                                  <a:pt x="367145" y="311223"/>
                                </a:cubicBezTo>
                                <a:cubicBezTo>
                                  <a:pt x="593436" y="225786"/>
                                  <a:pt x="1050636" y="260423"/>
                                  <a:pt x="1357745" y="311223"/>
                                </a:cubicBezTo>
                                <a:cubicBezTo>
                                  <a:pt x="1664854" y="362023"/>
                                  <a:pt x="1990436" y="661050"/>
                                  <a:pt x="2209800" y="616023"/>
                                </a:cubicBezTo>
                                <a:cubicBezTo>
                                  <a:pt x="2429164" y="570996"/>
                                  <a:pt x="2515754" y="133423"/>
                                  <a:pt x="2673927" y="41060"/>
                                </a:cubicBezTo>
                                <a:cubicBezTo>
                                  <a:pt x="2832100" y="-51304"/>
                                  <a:pt x="3063009" y="37597"/>
                                  <a:pt x="3158836" y="61842"/>
                                </a:cubicBezTo>
                              </a:path>
                            </a:pathLst>
                          </a:cu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任意多边形: 形状 5"/>
                        <wps:cNvSpPr/>
                        <wps:spPr>
                          <a:xfrm>
                            <a:off x="187036" y="394855"/>
                            <a:ext cx="3546475" cy="637540"/>
                          </a:xfrm>
                          <a:custGeom>
                            <a:avLst/>
                            <a:gdLst>
                              <a:gd name="connsiteX0" fmla="*/ 0 w 3546764"/>
                              <a:gd name="connsiteY0" fmla="*/ 42211 h 637957"/>
                              <a:gd name="connsiteX1" fmla="*/ 512619 w 3546764"/>
                              <a:gd name="connsiteY1" fmla="*/ 56066 h 637957"/>
                              <a:gd name="connsiteX2" fmla="*/ 1191491 w 3546764"/>
                              <a:gd name="connsiteY2" fmla="*/ 589466 h 637957"/>
                              <a:gd name="connsiteX3" fmla="*/ 1558637 w 3546764"/>
                              <a:gd name="connsiteY3" fmla="*/ 312375 h 637957"/>
                              <a:gd name="connsiteX4" fmla="*/ 2382982 w 3546764"/>
                              <a:gd name="connsiteY4" fmla="*/ 97629 h 637957"/>
                              <a:gd name="connsiteX5" fmla="*/ 3290455 w 3546764"/>
                              <a:gd name="connsiteY5" fmla="*/ 617175 h 637957"/>
                              <a:gd name="connsiteX6" fmla="*/ 3546764 w 3546764"/>
                              <a:gd name="connsiteY6" fmla="*/ 540975 h 63795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3546764" h="637957">
                                <a:moveTo>
                                  <a:pt x="0" y="42211"/>
                                </a:moveTo>
                                <a:cubicBezTo>
                                  <a:pt x="157018" y="3534"/>
                                  <a:pt x="314037" y="-35143"/>
                                  <a:pt x="512619" y="56066"/>
                                </a:cubicBezTo>
                                <a:cubicBezTo>
                                  <a:pt x="711201" y="147275"/>
                                  <a:pt x="1017155" y="546748"/>
                                  <a:pt x="1191491" y="589466"/>
                                </a:cubicBezTo>
                                <a:cubicBezTo>
                                  <a:pt x="1365827" y="632184"/>
                                  <a:pt x="1360055" y="394348"/>
                                  <a:pt x="1558637" y="312375"/>
                                </a:cubicBezTo>
                                <a:cubicBezTo>
                                  <a:pt x="1757219" y="230402"/>
                                  <a:pt x="2094346" y="46829"/>
                                  <a:pt x="2382982" y="97629"/>
                                </a:cubicBezTo>
                                <a:cubicBezTo>
                                  <a:pt x="2671618" y="148429"/>
                                  <a:pt x="3096491" y="543284"/>
                                  <a:pt x="3290455" y="617175"/>
                                </a:cubicBezTo>
                                <a:cubicBezTo>
                                  <a:pt x="3484419" y="691066"/>
                                  <a:pt x="3543300" y="544439"/>
                                  <a:pt x="3546764" y="540975"/>
                                </a:cubicBezTo>
                              </a:path>
                            </a:pathLst>
                          </a:custGeom>
                          <a:noFill/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group w14:anchorId="6D16B1F4" id="组合 6" o:spid="_x0000_s1026" style="width:303.8pt;height:121.6pt;mso-position-horizontal-relative:char;mso-position-vertical-relative:line" coordsize="38582,154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2" o:spid="_x0000_s1027" type="#_x0000_t32" style="position:absolute;top:14893;width:38582;height:55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" strokecolor="#5b9bd5 [3204]" strokeweight=".5pt">
                  <v:stroke endarrow="block" joinstyle="miter"/>
                </v:shape>
                <v:shape id="直接箭头连接符 3" o:spid="_x0000_s1028" type="#_x0000_t32" style="position:absolute;width:0;height:1496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" strokecolor="#5b9bd5 [3204]" strokeweight=".5pt">
                  <v:stroke endarrow="block" joinstyle="miter"/>
                </v:shape>
                <v:shape id="任意多边形: 形状 4" o:spid="_x0000_s1029" style="position:absolute;left:3463;top:2632;width:31585;height:8236;visibility:visible;mso-wrap-style:square;v-text-anchor:middle" coordsize="3158836,8238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" path="m,823842c70427,610250,140854,396659,367145,311223v226291,-85437,683491,-50800,990600,c1664854,362023,1990436,661050,2209800,616023,2429164,570996,2515754,133423,2673927,41060v158173,-92364,389082,-3463,484909,20782e" filled="f" strokecolor="#1f4d78 [1604]" strokeweight="1pt">
                  <v:stroke joinstyle="miter"/>
                  <v:path arrowok="t" o:connecttype="custom" o:connectlocs="0,823595;367105,311130;1357596,311130;2209558,615838;2673634,41048;3158490,61823" o:connectangles="0,0,0,0,0,0"/>
                </v:shape>
                <v:shape id="任意多边形: 形状 5" o:spid="_x0000_s1030" style="position:absolute;left:1870;top:3948;width:35465;height:6375;visibility:visible;mso-wrap-style:square;v-text-anchor:middle" coordsize="3546764,6379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" path="m,42211c157018,3534,314037,-35143,512619,56066v198582,91209,504536,490682,678872,533400c1365827,632184,1360055,394348,1558637,312375,1757219,230402,2094346,46829,2382982,97629v288636,50800,713509,445655,907473,519546c3484419,691066,3543300,544439,3546764,540975e" filled="f" strokecolor="#c00000" strokeweight="1pt">
                  <v:stroke joinstyle="miter"/>
                  <v:path arrowok="t" o:connecttype="custom" o:connectlocs="0,42183;512577,56029;1191394,589081;1558510,312171;2382788,97565;3290187,616772;3546475,540621" o:connectangles="0,0,0,0,0,0,0"/>
                </v:shape>
                <w10:anchorlock/>
              </v:group>
            </w:pict>
          </mc:Fallback>
        </mc:AlternateContent>
      </w:r>
    </w:p>
    <w:p w:rsidR="00F831E5" w:rsidRDefault="00F831E5" w:rsidP="008C2464">
      <w:r>
        <w:rPr>
          <w:rFonts w:hint="eastAsia"/>
        </w:rPr>
        <w:t>水深数据以</w:t>
      </w:r>
      <w:r w:rsidRPr="00F831E5">
        <w:t>EE_WS</w:t>
      </w:r>
      <w:r>
        <w:rPr>
          <w:rFonts w:hint="eastAsia"/>
        </w:rPr>
        <w:t>依据，横轴对应TIME，纵轴对应相应点水深</w:t>
      </w:r>
    </w:p>
    <w:p w:rsidR="00F831E5" w:rsidRDefault="00F831E5" w:rsidP="008C2464">
      <w:r>
        <w:rPr>
          <w:rFonts w:hint="eastAsia"/>
          <w:sz w:val="24"/>
        </w:rPr>
        <w:t>温度</w:t>
      </w:r>
      <w:r>
        <w:rPr>
          <w:sz w:val="24"/>
        </w:rPr>
        <w:t>和染料</w:t>
      </w:r>
      <w:r>
        <w:rPr>
          <w:rFonts w:hint="eastAsia"/>
          <w:sz w:val="24"/>
        </w:rPr>
        <w:t>数据以EE_</w:t>
      </w:r>
      <w:r>
        <w:rPr>
          <w:sz w:val="24"/>
        </w:rPr>
        <w:t>WC</w:t>
      </w:r>
      <w:r>
        <w:rPr>
          <w:rFonts w:hint="eastAsia"/>
          <w:sz w:val="24"/>
        </w:rPr>
        <w:t>为依据，</w:t>
      </w:r>
      <w:r>
        <w:rPr>
          <w:rFonts w:hint="eastAsia"/>
        </w:rPr>
        <w:t>横轴对应TIME，纵轴对应相应点温度和浓度</w:t>
      </w:r>
    </w:p>
    <w:p w:rsidR="00F831E5" w:rsidRDefault="00E40B99" w:rsidP="00C242FC">
      <w:pPr>
        <w:pStyle w:val="2"/>
      </w:pPr>
      <w:r>
        <w:rPr>
          <w:rFonts w:hint="eastAsia"/>
        </w:rPr>
        <w:t>模型计算结果展示(李慧)</w:t>
      </w:r>
    </w:p>
    <w:p w:rsidR="00A16B91" w:rsidRPr="00A16B91" w:rsidRDefault="00A16B91" w:rsidP="00A16B91">
      <w:r>
        <w:object w:dxaOrig="2268" w:dyaOrig="3539">
          <v:shape id="_x0000_i1028" type="#_x0000_t75" style="width:113.3pt;height:177.2pt" o:ole="">
            <v:imagedata r:id="rId20" o:title=""/>
          </v:shape>
          <o:OLEObject Type="Embed" ProgID="Visio.Drawing.11" ShapeID="_x0000_i1028" DrawAspect="Content" ObjectID="_1543582195" r:id="rId21"/>
        </w:object>
      </w:r>
      <w:r w:rsidR="0038425B" w:rsidRPr="0038425B">
        <w:rPr>
          <w:noProof/>
        </w:rPr>
        <w:t xml:space="preserve"> </w:t>
      </w:r>
      <w:r w:rsidR="0038425B">
        <w:rPr>
          <w:noProof/>
        </w:rPr>
        <w:drawing>
          <wp:inline distT="0" distB="0" distL="0" distR="0" wp14:anchorId="5742B3E3" wp14:editId="419B1059">
            <wp:extent cx="1838095" cy="1657143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38095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46DF" w:rsidRPr="005846DF">
        <w:rPr>
          <w:noProof/>
        </w:rPr>
        <w:t xml:space="preserve"> </w:t>
      </w:r>
      <w:r w:rsidR="005846DF">
        <w:rPr>
          <w:noProof/>
        </w:rPr>
        <w:drawing>
          <wp:inline distT="0" distB="0" distL="0" distR="0" wp14:anchorId="2B42F676" wp14:editId="6BF73E13">
            <wp:extent cx="1590476" cy="1180952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590476" cy="1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2FC" w:rsidRDefault="0027137C" w:rsidP="00C242FC">
      <w:pPr>
        <w:pStyle w:val="3"/>
        <w:numPr>
          <w:ilvl w:val="0"/>
          <w:numId w:val="1"/>
        </w:numPr>
      </w:pPr>
      <w:r>
        <w:rPr>
          <w:rFonts w:hint="eastAsia"/>
        </w:rPr>
        <w:t>水深曲线</w:t>
      </w:r>
    </w:p>
    <w:p w:rsidR="00D515C8" w:rsidRDefault="00D515C8" w:rsidP="00D515C8">
      <w:r>
        <w:rPr>
          <w:rFonts w:hint="eastAsia"/>
        </w:rPr>
        <w:t>参数：方案id，</w:t>
      </w:r>
      <w:proofErr w:type="spellStart"/>
      <w:r>
        <w:rPr>
          <w:rFonts w:hint="eastAsia"/>
        </w:rPr>
        <w:t>i_code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j_code</w:t>
      </w:r>
      <w:proofErr w:type="spellEnd"/>
    </w:p>
    <w:p w:rsidR="00D515C8" w:rsidRPr="00D515C8" w:rsidRDefault="00D515C8" w:rsidP="00D515C8">
      <w:r>
        <w:rPr>
          <w:rFonts w:hint="eastAsia"/>
        </w:rPr>
        <w:t>返回值：</w:t>
      </w:r>
      <w:r w:rsidR="00C9271C">
        <w:rPr>
          <w:rFonts w:hint="eastAsia"/>
        </w:rPr>
        <w:t>方案id，方案名称，</w:t>
      </w:r>
      <w:r w:rsidR="003576AC">
        <w:rPr>
          <w:rFonts w:hint="eastAsia"/>
        </w:rPr>
        <w:t>{</w:t>
      </w:r>
      <w:proofErr w:type="spellStart"/>
      <w:r w:rsidR="003576AC">
        <w:rPr>
          <w:rFonts w:hint="eastAsia"/>
        </w:rPr>
        <w:t>L_code,i_code,j_code</w:t>
      </w:r>
      <w:proofErr w:type="spellEnd"/>
      <w:r w:rsidR="003576AC">
        <w:rPr>
          <w:rFonts w:hint="eastAsia"/>
        </w:rPr>
        <w:t>,{</w:t>
      </w:r>
      <w:proofErr w:type="spellStart"/>
      <w:r w:rsidR="00252BCD">
        <w:rPr>
          <w:rFonts w:hint="eastAsia"/>
        </w:rPr>
        <w:t>n,time</w:t>
      </w:r>
      <w:proofErr w:type="spellEnd"/>
      <w:r w:rsidR="003576AC">
        <w:rPr>
          <w:rFonts w:hint="eastAsia"/>
        </w:rPr>
        <w:t>，</w:t>
      </w:r>
      <w:r w:rsidR="00EB36EE">
        <w:rPr>
          <w:rFonts w:hint="eastAsia"/>
        </w:rPr>
        <w:t>depth</w:t>
      </w:r>
      <w:r w:rsidR="003576AC">
        <w:rPr>
          <w:rFonts w:hint="eastAsia"/>
        </w:rPr>
        <w:t>}}</w:t>
      </w:r>
    </w:p>
    <w:p w:rsidR="00B4082C" w:rsidRDefault="00B4082C" w:rsidP="00B4082C">
      <w:pPr>
        <w:pStyle w:val="3"/>
        <w:numPr>
          <w:ilvl w:val="0"/>
          <w:numId w:val="1"/>
        </w:numPr>
      </w:pPr>
      <w:r>
        <w:rPr>
          <w:rFonts w:hint="eastAsia"/>
        </w:rPr>
        <w:t>温度曲线</w:t>
      </w:r>
    </w:p>
    <w:p w:rsidR="00EB36EE" w:rsidRDefault="00EB36EE" w:rsidP="00EB36EE">
      <w:r>
        <w:rPr>
          <w:rFonts w:hint="eastAsia"/>
        </w:rPr>
        <w:t>参数：方案id，</w:t>
      </w:r>
      <w:proofErr w:type="spellStart"/>
      <w:r>
        <w:rPr>
          <w:rFonts w:hint="eastAsia"/>
        </w:rPr>
        <w:t>i_code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j_code</w:t>
      </w:r>
      <w:proofErr w:type="spellEnd"/>
    </w:p>
    <w:p w:rsidR="00EB36EE" w:rsidRPr="00D515C8" w:rsidRDefault="00EB36EE" w:rsidP="00EB36EE">
      <w:r>
        <w:rPr>
          <w:rFonts w:hint="eastAsia"/>
        </w:rPr>
        <w:t>返回值：方案id，方案名称，{</w:t>
      </w:r>
      <w:proofErr w:type="spellStart"/>
      <w:r>
        <w:rPr>
          <w:rFonts w:hint="eastAsia"/>
        </w:rPr>
        <w:t>L_code,i_code,j_code</w:t>
      </w:r>
      <w:proofErr w:type="spellEnd"/>
      <w:r>
        <w:rPr>
          <w:rFonts w:hint="eastAsia"/>
        </w:rPr>
        <w:t>,{</w:t>
      </w:r>
      <w:r w:rsidR="00252BCD" w:rsidRPr="00252BCD">
        <w:rPr>
          <w:rFonts w:hint="eastAsia"/>
        </w:rPr>
        <w:t xml:space="preserve"> </w:t>
      </w:r>
      <w:proofErr w:type="spellStart"/>
      <w:r w:rsidR="00252BCD">
        <w:rPr>
          <w:rFonts w:hint="eastAsia"/>
        </w:rPr>
        <w:t>n,time</w:t>
      </w:r>
      <w:proofErr w:type="spellEnd"/>
      <w:r w:rsidR="00252BCD">
        <w:rPr>
          <w:rFonts w:hint="eastAsia"/>
        </w:rPr>
        <w:t>，</w:t>
      </w:r>
      <w:proofErr w:type="spellStart"/>
      <w:r>
        <w:rPr>
          <w:rFonts w:hint="eastAsia"/>
        </w:rPr>
        <w:t>tempe</w:t>
      </w:r>
      <w:proofErr w:type="spellEnd"/>
      <w:r>
        <w:rPr>
          <w:rFonts w:hint="eastAsia"/>
        </w:rPr>
        <w:t>}}</w:t>
      </w:r>
    </w:p>
    <w:p w:rsidR="00B4082C" w:rsidRDefault="009C148E" w:rsidP="009C148E">
      <w:pPr>
        <w:pStyle w:val="3"/>
        <w:numPr>
          <w:ilvl w:val="0"/>
          <w:numId w:val="1"/>
        </w:numPr>
      </w:pPr>
      <w:r>
        <w:rPr>
          <w:rFonts w:hint="eastAsia"/>
        </w:rPr>
        <w:t>污染物浓度曲线</w:t>
      </w:r>
    </w:p>
    <w:p w:rsidR="001214E7" w:rsidRDefault="001214E7" w:rsidP="00701ABB">
      <w:r>
        <w:rPr>
          <w:rFonts w:hint="eastAsia"/>
        </w:rPr>
        <w:t>参数：方案id，</w:t>
      </w:r>
      <w:proofErr w:type="spellStart"/>
      <w:r>
        <w:rPr>
          <w:rFonts w:hint="eastAsia"/>
        </w:rPr>
        <w:t>i_code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j_code</w:t>
      </w:r>
      <w:proofErr w:type="spellEnd"/>
    </w:p>
    <w:p w:rsidR="001214E7" w:rsidRPr="00D515C8" w:rsidRDefault="001214E7" w:rsidP="00701ABB">
      <w:r>
        <w:rPr>
          <w:rFonts w:hint="eastAsia"/>
        </w:rPr>
        <w:t>返回值：方案id，方案名称，{</w:t>
      </w:r>
      <w:proofErr w:type="spellStart"/>
      <w:r>
        <w:rPr>
          <w:rFonts w:hint="eastAsia"/>
        </w:rPr>
        <w:t>L_code,i_code,j_code</w:t>
      </w:r>
      <w:proofErr w:type="spellEnd"/>
      <w:r>
        <w:rPr>
          <w:rFonts w:hint="eastAsia"/>
        </w:rPr>
        <w:t>,{</w:t>
      </w:r>
      <w:r w:rsidR="00252BCD" w:rsidRPr="00252BCD">
        <w:rPr>
          <w:rFonts w:hint="eastAsia"/>
        </w:rPr>
        <w:t xml:space="preserve"> </w:t>
      </w:r>
      <w:proofErr w:type="spellStart"/>
      <w:r w:rsidR="00252BCD">
        <w:rPr>
          <w:rFonts w:hint="eastAsia"/>
        </w:rPr>
        <w:t>n,time</w:t>
      </w:r>
      <w:proofErr w:type="spellEnd"/>
      <w:r w:rsidR="00252BCD">
        <w:rPr>
          <w:rFonts w:hint="eastAsia"/>
        </w:rPr>
        <w:t>，</w:t>
      </w:r>
      <w:proofErr w:type="spellStart"/>
      <w:r w:rsidR="00701ABB">
        <w:rPr>
          <w:rFonts w:hint="eastAsia"/>
        </w:rPr>
        <w:t>conc</w:t>
      </w:r>
      <w:proofErr w:type="spellEnd"/>
      <w:r>
        <w:rPr>
          <w:rFonts w:hint="eastAsia"/>
        </w:rPr>
        <w:t>}}</w:t>
      </w:r>
    </w:p>
    <w:p w:rsidR="00673B25" w:rsidRDefault="004F5509" w:rsidP="008E761A">
      <w:pPr>
        <w:pStyle w:val="2"/>
      </w:pPr>
      <w:r>
        <w:rPr>
          <w:rFonts w:hint="eastAsia"/>
        </w:rPr>
        <w:lastRenderedPageBreak/>
        <w:t>计算结果</w:t>
      </w:r>
      <w:r w:rsidR="00673B25">
        <w:rPr>
          <w:rFonts w:hint="eastAsia"/>
        </w:rPr>
        <w:t>地图渲染</w:t>
      </w:r>
      <w:r w:rsidR="005E5F6E">
        <w:rPr>
          <w:rFonts w:hint="eastAsia"/>
        </w:rPr>
        <w:t>（动态，静态）</w:t>
      </w:r>
    </w:p>
    <w:p w:rsidR="008441EC" w:rsidRPr="008441EC" w:rsidRDefault="00DD54A6" w:rsidP="008441EC">
      <w:r>
        <w:object w:dxaOrig="2412" w:dyaOrig="3082">
          <v:shape id="_x0000_i1029" type="#_x0000_t75" style="width:120.85pt;height:154pt" o:ole="">
            <v:imagedata r:id="rId24" o:title=""/>
          </v:shape>
          <o:OLEObject Type="Embed" ProgID="Visio.Drawing.11" ShapeID="_x0000_i1029" DrawAspect="Content" ObjectID="_1543582196" r:id="rId25"/>
        </w:object>
      </w:r>
      <w:r w:rsidR="00E73A43">
        <w:rPr>
          <w:rFonts w:hint="eastAsia"/>
        </w:rPr>
        <w:t>参考 &lt;</w:t>
      </w:r>
      <w:r w:rsidR="00E73A43" w:rsidRPr="00E73A43">
        <w:rPr>
          <w:rFonts w:hint="eastAsia"/>
        </w:rPr>
        <w:t>水深污染物浓度等级划分</w:t>
      </w:r>
      <w:r w:rsidR="00E73A43" w:rsidRPr="00E73A43">
        <w:t>.</w:t>
      </w:r>
      <w:proofErr w:type="gramStart"/>
      <w:r w:rsidR="00E73A43" w:rsidRPr="00E73A43">
        <w:t>txt</w:t>
      </w:r>
      <w:proofErr w:type="gramEnd"/>
      <w:r w:rsidR="00E73A43">
        <w:rPr>
          <w:rFonts w:hint="eastAsia"/>
        </w:rPr>
        <w:t>&gt;</w:t>
      </w:r>
    </w:p>
    <w:p w:rsidR="00672764" w:rsidRDefault="00CF78D6" w:rsidP="00484031">
      <w:pPr>
        <w:pStyle w:val="3"/>
        <w:numPr>
          <w:ilvl w:val="0"/>
          <w:numId w:val="1"/>
        </w:numPr>
      </w:pPr>
      <w:r>
        <w:rPr>
          <w:rFonts w:hint="eastAsia"/>
        </w:rPr>
        <w:t>水深</w:t>
      </w:r>
      <w:r w:rsidR="002A4BC7">
        <w:rPr>
          <w:rFonts w:hint="eastAsia"/>
        </w:rPr>
        <w:t>结果</w:t>
      </w:r>
      <w:r>
        <w:rPr>
          <w:rFonts w:hint="eastAsia"/>
        </w:rPr>
        <w:t>渲染</w:t>
      </w:r>
    </w:p>
    <w:p w:rsidR="000460A1" w:rsidRDefault="000460A1" w:rsidP="000460A1">
      <w:r>
        <w:rPr>
          <w:rFonts w:hint="eastAsia"/>
        </w:rPr>
        <w:t>参数：方案id</w:t>
      </w:r>
    </w:p>
    <w:p w:rsidR="000460A1" w:rsidRDefault="000460A1" w:rsidP="000460A1">
      <w:r>
        <w:rPr>
          <w:rFonts w:hint="eastAsia"/>
        </w:rPr>
        <w:t>返回值：方案id，方案名称，（</w:t>
      </w:r>
      <w:proofErr w:type="spellStart"/>
      <w:r w:rsidR="00DC70E7">
        <w:rPr>
          <w:rFonts w:hint="eastAsia"/>
        </w:rPr>
        <w:t>n,time</w:t>
      </w:r>
      <w:proofErr w:type="spellEnd"/>
      <w:r>
        <w:rPr>
          <w:rFonts w:hint="eastAsia"/>
        </w:rPr>
        <w:t>，{</w:t>
      </w:r>
      <w:proofErr w:type="spellStart"/>
      <w:r>
        <w:rPr>
          <w:rFonts w:hint="eastAsia"/>
        </w:rPr>
        <w:t>L_code</w:t>
      </w:r>
      <w:proofErr w:type="spellEnd"/>
      <w:r>
        <w:rPr>
          <w:rFonts w:hint="eastAsia"/>
        </w:rPr>
        <w:t xml:space="preserve">, </w:t>
      </w:r>
      <w:proofErr w:type="spellStart"/>
      <w:r w:rsidR="00DD6A15">
        <w:rPr>
          <w:rFonts w:hint="eastAsia"/>
        </w:rPr>
        <w:t>i</w:t>
      </w:r>
      <w:r>
        <w:rPr>
          <w:rFonts w:hint="eastAsia"/>
        </w:rPr>
        <w:t>,</w:t>
      </w:r>
      <w:r w:rsidR="00DD6A15">
        <w:rPr>
          <w:rFonts w:hint="eastAsia"/>
        </w:rPr>
        <w:t>j</w:t>
      </w:r>
      <w:proofErr w:type="spellEnd"/>
      <w:r>
        <w:rPr>
          <w:rFonts w:hint="eastAsia"/>
        </w:rPr>
        <w:t>, 水深, 颜色值}）</w:t>
      </w:r>
      <w:r w:rsidR="009864F3">
        <w:rPr>
          <w:rFonts w:hint="eastAsia"/>
        </w:rPr>
        <w:t>，{图例定义}</w:t>
      </w:r>
    </w:p>
    <w:p w:rsidR="00CF78D6" w:rsidRDefault="00360620" w:rsidP="00360620">
      <w:pPr>
        <w:pStyle w:val="3"/>
        <w:numPr>
          <w:ilvl w:val="0"/>
          <w:numId w:val="1"/>
        </w:numPr>
      </w:pPr>
      <w:r>
        <w:rPr>
          <w:rFonts w:hint="eastAsia"/>
        </w:rPr>
        <w:t>温度</w:t>
      </w:r>
      <w:r w:rsidR="002A4BC7">
        <w:rPr>
          <w:rFonts w:hint="eastAsia"/>
        </w:rPr>
        <w:t>结果</w:t>
      </w:r>
      <w:r>
        <w:rPr>
          <w:rFonts w:hint="eastAsia"/>
        </w:rPr>
        <w:t>渲染</w:t>
      </w:r>
      <w:bookmarkStart w:id="0" w:name="_GoBack"/>
      <w:bookmarkEnd w:id="0"/>
    </w:p>
    <w:p w:rsidR="000460A1" w:rsidRDefault="000460A1" w:rsidP="000460A1">
      <w:r>
        <w:rPr>
          <w:rFonts w:hint="eastAsia"/>
        </w:rPr>
        <w:t>参数：方案id</w:t>
      </w:r>
    </w:p>
    <w:p w:rsidR="00B806E8" w:rsidRDefault="000460A1" w:rsidP="00B806E8">
      <w:r>
        <w:rPr>
          <w:rFonts w:hint="eastAsia"/>
        </w:rPr>
        <w:t>返回值：方案id，方案名称，（</w:t>
      </w:r>
      <w:proofErr w:type="spellStart"/>
      <w:r w:rsidR="00DC70E7">
        <w:rPr>
          <w:rFonts w:hint="eastAsia"/>
        </w:rPr>
        <w:t>n,time</w:t>
      </w:r>
      <w:proofErr w:type="spellEnd"/>
      <w:r>
        <w:rPr>
          <w:rFonts w:hint="eastAsia"/>
        </w:rPr>
        <w:t>，{</w:t>
      </w:r>
      <w:proofErr w:type="spellStart"/>
      <w:r>
        <w:rPr>
          <w:rFonts w:hint="eastAsia"/>
        </w:rPr>
        <w:t>L_code</w:t>
      </w:r>
      <w:proofErr w:type="spellEnd"/>
      <w:r>
        <w:rPr>
          <w:rFonts w:hint="eastAsia"/>
        </w:rPr>
        <w:t>,</w:t>
      </w:r>
      <w:r w:rsidR="00DD6A15" w:rsidRPr="00DD6A15">
        <w:rPr>
          <w:rFonts w:hint="eastAsia"/>
        </w:rPr>
        <w:t xml:space="preserve"> </w:t>
      </w:r>
      <w:proofErr w:type="spellStart"/>
      <w:r w:rsidR="001E7E4A">
        <w:rPr>
          <w:rFonts w:hint="eastAsia"/>
        </w:rPr>
        <w:t>i_code,j_code</w:t>
      </w:r>
      <w:proofErr w:type="spellEnd"/>
      <w:r>
        <w:rPr>
          <w:rFonts w:hint="eastAsia"/>
        </w:rPr>
        <w:t>, 温度, 颜色值}）</w:t>
      </w:r>
      <w:r w:rsidR="00B806E8">
        <w:rPr>
          <w:rFonts w:hint="eastAsia"/>
        </w:rPr>
        <w:t>，{图例定义}</w:t>
      </w:r>
    </w:p>
    <w:p w:rsidR="00360620" w:rsidRDefault="002A4BC7" w:rsidP="002A4BC7">
      <w:pPr>
        <w:pStyle w:val="3"/>
        <w:numPr>
          <w:ilvl w:val="0"/>
          <w:numId w:val="1"/>
        </w:numPr>
      </w:pPr>
      <w:r>
        <w:rPr>
          <w:rFonts w:hint="eastAsia"/>
        </w:rPr>
        <w:t>浓度结果渲染</w:t>
      </w:r>
    </w:p>
    <w:p w:rsidR="000460A1" w:rsidRDefault="000460A1" w:rsidP="000460A1">
      <w:r>
        <w:rPr>
          <w:rFonts w:hint="eastAsia"/>
        </w:rPr>
        <w:t>参数：方案id</w:t>
      </w:r>
    </w:p>
    <w:p w:rsidR="00B806E8" w:rsidRDefault="000460A1" w:rsidP="00B806E8">
      <w:r>
        <w:rPr>
          <w:rFonts w:hint="eastAsia"/>
        </w:rPr>
        <w:t>返回值：方案id，方案名称，（</w:t>
      </w:r>
      <w:proofErr w:type="spellStart"/>
      <w:r w:rsidR="00DC70E7">
        <w:rPr>
          <w:rFonts w:hint="eastAsia"/>
        </w:rPr>
        <w:t>n,time</w:t>
      </w:r>
      <w:proofErr w:type="spellEnd"/>
      <w:r>
        <w:rPr>
          <w:rFonts w:hint="eastAsia"/>
        </w:rPr>
        <w:t>，{</w:t>
      </w:r>
      <w:proofErr w:type="spellStart"/>
      <w:r>
        <w:rPr>
          <w:rFonts w:hint="eastAsia"/>
        </w:rPr>
        <w:t>L_code</w:t>
      </w:r>
      <w:proofErr w:type="spellEnd"/>
      <w:r>
        <w:rPr>
          <w:rFonts w:hint="eastAsia"/>
        </w:rPr>
        <w:t xml:space="preserve">, </w:t>
      </w:r>
      <w:proofErr w:type="spellStart"/>
      <w:r w:rsidR="001E7E4A">
        <w:rPr>
          <w:rFonts w:hint="eastAsia"/>
        </w:rPr>
        <w:t>i_code,j_code</w:t>
      </w:r>
      <w:proofErr w:type="spellEnd"/>
      <w:r w:rsidR="00DD6A15">
        <w:rPr>
          <w:rFonts w:hint="eastAsia"/>
        </w:rPr>
        <w:t>,</w:t>
      </w:r>
      <w:r>
        <w:rPr>
          <w:rFonts w:hint="eastAsia"/>
        </w:rPr>
        <w:t xml:space="preserve"> 浓度, 颜色值}）</w:t>
      </w:r>
      <w:r w:rsidR="00B806E8">
        <w:rPr>
          <w:rFonts w:hint="eastAsia"/>
        </w:rPr>
        <w:t>，{图例定义}</w:t>
      </w:r>
    </w:p>
    <w:p w:rsidR="004D1050" w:rsidRPr="004D1050" w:rsidRDefault="006A188F" w:rsidP="006A188F">
      <w:pPr>
        <w:pStyle w:val="3"/>
        <w:numPr>
          <w:ilvl w:val="0"/>
          <w:numId w:val="1"/>
        </w:numPr>
      </w:pPr>
      <w:r>
        <w:rPr>
          <w:rFonts w:hint="eastAsia"/>
        </w:rPr>
        <w:lastRenderedPageBreak/>
        <w:t>流速流向结果渲染</w:t>
      </w:r>
    </w:p>
    <w:p w:rsidR="00673B25" w:rsidRDefault="00673B25" w:rsidP="00673B2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194457" cy="3617844"/>
            <wp:effectExtent l="0" t="0" r="0" b="1905"/>
            <wp:docPr id="15" name="图片 15" descr="C:\Users\JKDEV\Documents\Tencent Files\1413971331\Image\C2C\$4}%)]_W){ZQ[AQU0A7~HR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KDEV\Documents\Tencent Files\1413971331\Image\C2C\$4}%)]_W){ZQ[AQU0A7~HR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4504" cy="3617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0FD9" w:rsidRDefault="000C0FD9" w:rsidP="000C0FD9">
      <w:r>
        <w:rPr>
          <w:rFonts w:hint="eastAsia"/>
        </w:rPr>
        <w:t>参数：方案id</w:t>
      </w:r>
    </w:p>
    <w:p w:rsidR="000C0FD9" w:rsidRPr="000460A1" w:rsidRDefault="000C0FD9" w:rsidP="000C0FD9">
      <w:r>
        <w:rPr>
          <w:rFonts w:hint="eastAsia"/>
        </w:rPr>
        <w:t>返回值：方案id，方案名称，（天，{</w:t>
      </w:r>
      <w:proofErr w:type="spellStart"/>
      <w:r>
        <w:rPr>
          <w:rFonts w:hint="eastAsia"/>
        </w:rPr>
        <w:t>L_code</w:t>
      </w:r>
      <w:proofErr w:type="spellEnd"/>
      <w:r>
        <w:rPr>
          <w:rFonts w:hint="eastAsia"/>
        </w:rPr>
        <w:t xml:space="preserve">, </w:t>
      </w:r>
      <w:proofErr w:type="spellStart"/>
      <w:r w:rsidR="001E7E4A">
        <w:rPr>
          <w:rFonts w:hint="eastAsia"/>
        </w:rPr>
        <w:t>i_code,j_code</w:t>
      </w:r>
      <w:proofErr w:type="spellEnd"/>
      <w:r w:rsidR="00DD6A15">
        <w:rPr>
          <w:rFonts w:hint="eastAsia"/>
        </w:rPr>
        <w:t>,</w:t>
      </w:r>
      <w:r>
        <w:rPr>
          <w:rFonts w:hint="eastAsia"/>
        </w:rPr>
        <w:t xml:space="preserve"> </w:t>
      </w:r>
      <w:r w:rsidR="00DD4039">
        <w:rPr>
          <w:rFonts w:hint="eastAsia"/>
        </w:rPr>
        <w:t>流速</w:t>
      </w:r>
      <w:r>
        <w:rPr>
          <w:rFonts w:hint="eastAsia"/>
        </w:rPr>
        <w:t xml:space="preserve">, </w:t>
      </w:r>
      <w:r w:rsidR="00DD4039">
        <w:rPr>
          <w:rFonts w:hint="eastAsia"/>
        </w:rPr>
        <w:t>流向，</w:t>
      </w:r>
      <w:r>
        <w:rPr>
          <w:rFonts w:hint="eastAsia"/>
        </w:rPr>
        <w:t>颜色值}）</w:t>
      </w:r>
    </w:p>
    <w:p w:rsidR="000C0FD9" w:rsidRDefault="000C0FD9" w:rsidP="00673B2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E6E1D" w:rsidRPr="00F93B20" w:rsidRDefault="004E6E1D" w:rsidP="00673B25">
      <w:pPr>
        <w:widowControl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  <w:r w:rsidRPr="00F93B20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*根据模型结果x、y计算出模拟流速及流向夹角</w:t>
      </w:r>
    </w:p>
    <w:p w:rsidR="008A1591" w:rsidRDefault="008A1591" w:rsidP="008A1591">
      <w:pPr>
        <w:pStyle w:val="2"/>
      </w:pPr>
      <w:r>
        <w:rPr>
          <w:rFonts w:hint="eastAsia"/>
        </w:rPr>
        <w:t>剖面展示（较难）待定</w:t>
      </w:r>
    </w:p>
    <w:p w:rsidR="008A1591" w:rsidRDefault="008A1591" w:rsidP="008A1591"/>
    <w:p w:rsidR="008A1591" w:rsidRDefault="008A1591" w:rsidP="008A1591">
      <w:r>
        <w:rPr>
          <w:rFonts w:hint="eastAsia"/>
        </w:rPr>
        <w:t>地图界面上划定一条线，沿线的I&amp;J网络会被组合且会输出沿着切面的剖面</w:t>
      </w:r>
    </w:p>
    <w:p w:rsidR="008A1591" w:rsidRDefault="008A1591" w:rsidP="008A1591">
      <w:r>
        <w:rPr>
          <w:rFonts w:hint="eastAsia"/>
        </w:rPr>
        <w:t>展示项包括：水深、湖底高程、染料浓度、温度</w:t>
      </w:r>
    </w:p>
    <w:p w:rsidR="008A1591" w:rsidRDefault="008A1591" w:rsidP="008A1591">
      <w:r>
        <w:rPr>
          <w:noProof/>
        </w:rPr>
        <w:lastRenderedPageBreak/>
        <w:drawing>
          <wp:inline distT="0" distB="0" distL="0" distR="0" wp14:anchorId="1A821C4F" wp14:editId="0C84C35E">
            <wp:extent cx="5274310" cy="381508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5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B25" w:rsidRPr="008C2464" w:rsidRDefault="00673B25" w:rsidP="008C2464"/>
    <w:sectPr w:rsidR="00673B25" w:rsidRPr="008C24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6680224"/>
    <w:multiLevelType w:val="hybridMultilevel"/>
    <w:tmpl w:val="A72486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1E6B"/>
    <w:rsid w:val="00004368"/>
    <w:rsid w:val="000272C4"/>
    <w:rsid w:val="0004305B"/>
    <w:rsid w:val="000460A1"/>
    <w:rsid w:val="0006030F"/>
    <w:rsid w:val="00075F1D"/>
    <w:rsid w:val="000C0FD9"/>
    <w:rsid w:val="000E02F4"/>
    <w:rsid w:val="000E3A58"/>
    <w:rsid w:val="001214E7"/>
    <w:rsid w:val="0015559C"/>
    <w:rsid w:val="001671A6"/>
    <w:rsid w:val="00170726"/>
    <w:rsid w:val="00182BA8"/>
    <w:rsid w:val="001C29DC"/>
    <w:rsid w:val="001E1A75"/>
    <w:rsid w:val="001E7E4A"/>
    <w:rsid w:val="00252BCD"/>
    <w:rsid w:val="0027137C"/>
    <w:rsid w:val="002A4BC7"/>
    <w:rsid w:val="003576AC"/>
    <w:rsid w:val="00360620"/>
    <w:rsid w:val="00367545"/>
    <w:rsid w:val="0038425B"/>
    <w:rsid w:val="003C5D2A"/>
    <w:rsid w:val="003D7791"/>
    <w:rsid w:val="00451416"/>
    <w:rsid w:val="00484031"/>
    <w:rsid w:val="004C3BCB"/>
    <w:rsid w:val="004D1050"/>
    <w:rsid w:val="004E6E1D"/>
    <w:rsid w:val="004F5509"/>
    <w:rsid w:val="004F78F6"/>
    <w:rsid w:val="005846DF"/>
    <w:rsid w:val="005925B0"/>
    <w:rsid w:val="00597A02"/>
    <w:rsid w:val="005B66C3"/>
    <w:rsid w:val="005C3E1E"/>
    <w:rsid w:val="005C6503"/>
    <w:rsid w:val="005D50C2"/>
    <w:rsid w:val="005E5F6E"/>
    <w:rsid w:val="0064730D"/>
    <w:rsid w:val="00672764"/>
    <w:rsid w:val="00673B25"/>
    <w:rsid w:val="006A188F"/>
    <w:rsid w:val="006B1E6B"/>
    <w:rsid w:val="006E32CE"/>
    <w:rsid w:val="00701ABB"/>
    <w:rsid w:val="00766441"/>
    <w:rsid w:val="007973B4"/>
    <w:rsid w:val="007F0A0D"/>
    <w:rsid w:val="008441EC"/>
    <w:rsid w:val="008A1591"/>
    <w:rsid w:val="008C2464"/>
    <w:rsid w:val="008D7E5E"/>
    <w:rsid w:val="008E761A"/>
    <w:rsid w:val="008F000D"/>
    <w:rsid w:val="0090353A"/>
    <w:rsid w:val="0091081D"/>
    <w:rsid w:val="00924277"/>
    <w:rsid w:val="00970CE5"/>
    <w:rsid w:val="009864F3"/>
    <w:rsid w:val="00987CE2"/>
    <w:rsid w:val="009C148E"/>
    <w:rsid w:val="009D6899"/>
    <w:rsid w:val="00A064B4"/>
    <w:rsid w:val="00A10960"/>
    <w:rsid w:val="00A16B91"/>
    <w:rsid w:val="00A24AEC"/>
    <w:rsid w:val="00A36676"/>
    <w:rsid w:val="00A92D84"/>
    <w:rsid w:val="00AC4CE1"/>
    <w:rsid w:val="00AD5556"/>
    <w:rsid w:val="00AE3419"/>
    <w:rsid w:val="00AE6336"/>
    <w:rsid w:val="00B4082C"/>
    <w:rsid w:val="00B55DF1"/>
    <w:rsid w:val="00B563D5"/>
    <w:rsid w:val="00B806E8"/>
    <w:rsid w:val="00B97ACF"/>
    <w:rsid w:val="00C05A2B"/>
    <w:rsid w:val="00C242FC"/>
    <w:rsid w:val="00C40F8A"/>
    <w:rsid w:val="00C660FB"/>
    <w:rsid w:val="00C73AB1"/>
    <w:rsid w:val="00C9271C"/>
    <w:rsid w:val="00C94DEF"/>
    <w:rsid w:val="00CD692F"/>
    <w:rsid w:val="00CF78D6"/>
    <w:rsid w:val="00D515C8"/>
    <w:rsid w:val="00D56472"/>
    <w:rsid w:val="00DC70E7"/>
    <w:rsid w:val="00DD4039"/>
    <w:rsid w:val="00DD54A6"/>
    <w:rsid w:val="00DD6A15"/>
    <w:rsid w:val="00DF6FAB"/>
    <w:rsid w:val="00E359FE"/>
    <w:rsid w:val="00E40B99"/>
    <w:rsid w:val="00E73A43"/>
    <w:rsid w:val="00EB36EE"/>
    <w:rsid w:val="00F17F84"/>
    <w:rsid w:val="00F20CC4"/>
    <w:rsid w:val="00F43927"/>
    <w:rsid w:val="00F520D2"/>
    <w:rsid w:val="00F831E5"/>
    <w:rsid w:val="00F93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8C246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32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8C246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7973B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973B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E32CE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C94DEF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8C246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32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8C246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7973B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973B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E32CE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C94DE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8695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842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oleObject" Target="embeddings/oleObject3.bin"/><Relationship Id="rId26" Type="http://schemas.openxmlformats.org/officeDocument/2006/relationships/image" Target="media/image16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4.bin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0.emf"/><Relationship Id="rId25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2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5.emf"/><Relationship Id="rId5" Type="http://schemas.openxmlformats.org/officeDocument/2006/relationships/webSettings" Target="webSettings.xml"/><Relationship Id="rId15" Type="http://schemas.openxmlformats.org/officeDocument/2006/relationships/image" Target="media/image9.emf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oleObject" Target="embeddings/oleObject1.bin"/><Relationship Id="rId22" Type="http://schemas.openxmlformats.org/officeDocument/2006/relationships/image" Target="media/image13.png"/><Relationship Id="rId27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7</TotalTime>
  <Pages>8</Pages>
  <Words>222</Words>
  <Characters>1268</Characters>
  <Application>Microsoft Office Word</Application>
  <DocSecurity>0</DocSecurity>
  <Lines>10</Lines>
  <Paragraphs>2</Paragraphs>
  <ScaleCrop>false</ScaleCrop>
  <Company/>
  <LinksUpToDate>false</LinksUpToDate>
  <CharactersWithSpaces>1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乐世华</dc:creator>
  <cp:keywords/>
  <dc:description/>
  <cp:lastModifiedBy>JKDEV</cp:lastModifiedBy>
  <cp:revision>98</cp:revision>
  <dcterms:created xsi:type="dcterms:W3CDTF">2016-12-16T02:53:00Z</dcterms:created>
  <dcterms:modified xsi:type="dcterms:W3CDTF">2016-12-18T08:03:00Z</dcterms:modified>
</cp:coreProperties>
</file>